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7DDA" w:rsidRDefault="00A430F2">
      <w:r>
        <w:rPr>
          <w:noProof/>
        </w:rPr>
        <w:drawing>
          <wp:inline distT="0" distB="0" distL="0" distR="0">
            <wp:extent cx="5273675" cy="3955415"/>
            <wp:effectExtent l="0" t="0" r="3175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395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1C4" w:rsidRDefault="00E221C4"/>
    <w:p w:rsidR="00E221C4" w:rsidRDefault="00E221C4"/>
    <w:p w:rsidR="00E221C4" w:rsidRDefault="00E221C4"/>
    <w:p w:rsidR="00E221C4" w:rsidRDefault="00E221C4">
      <w:r>
        <w:rPr>
          <w:noProof/>
        </w:rPr>
        <w:drawing>
          <wp:inline distT="0" distB="0" distL="0" distR="0">
            <wp:extent cx="4253230" cy="32639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230" cy="326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0EE0" w:rsidRDefault="00E10EE0"/>
    <w:p w:rsidR="00E10EE0" w:rsidRDefault="00E10EE0"/>
    <w:p w:rsidR="00E10EE0" w:rsidRPr="00A1527A" w:rsidRDefault="00425A02">
      <w:pPr>
        <w:rPr>
          <w:b/>
          <w:color w:val="FF0000"/>
          <w:sz w:val="28"/>
          <w:szCs w:val="28"/>
        </w:rPr>
      </w:pPr>
      <w:r w:rsidRPr="00A1527A">
        <w:rPr>
          <w:rFonts w:hint="eastAsia"/>
          <w:b/>
          <w:color w:val="FF0000"/>
          <w:sz w:val="28"/>
          <w:szCs w:val="28"/>
        </w:rPr>
        <w:t>说明</w:t>
      </w:r>
      <w:r w:rsidRPr="00A1527A">
        <w:rPr>
          <w:rFonts w:hint="eastAsia"/>
          <w:b/>
          <w:color w:val="FF0000"/>
          <w:sz w:val="28"/>
          <w:szCs w:val="28"/>
        </w:rPr>
        <w:t>ETH</w:t>
      </w:r>
      <w:r w:rsidRPr="00A1527A">
        <w:rPr>
          <w:rFonts w:hint="eastAsia"/>
          <w:b/>
          <w:color w:val="FF0000"/>
          <w:sz w:val="28"/>
          <w:szCs w:val="28"/>
        </w:rPr>
        <w:t>网口变压器</w:t>
      </w:r>
      <w:r w:rsidR="00A1527A" w:rsidRPr="00A1527A">
        <w:rPr>
          <w:rFonts w:hint="eastAsia"/>
          <w:b/>
          <w:color w:val="FF0000"/>
          <w:sz w:val="28"/>
          <w:szCs w:val="28"/>
        </w:rPr>
        <w:t>位置</w:t>
      </w:r>
      <w:r w:rsidRPr="00A1527A">
        <w:rPr>
          <w:rFonts w:hint="eastAsia"/>
          <w:b/>
          <w:color w:val="FF0000"/>
          <w:sz w:val="28"/>
          <w:szCs w:val="28"/>
        </w:rPr>
        <w:t>已经转了</w:t>
      </w:r>
      <w:r w:rsidRPr="00A1527A">
        <w:rPr>
          <w:rFonts w:hint="eastAsia"/>
          <w:b/>
          <w:color w:val="FF0000"/>
          <w:sz w:val="28"/>
          <w:szCs w:val="28"/>
        </w:rPr>
        <w:t>90</w:t>
      </w:r>
      <w:r w:rsidRPr="00A1527A">
        <w:rPr>
          <w:rFonts w:hint="eastAsia"/>
          <w:b/>
          <w:color w:val="FF0000"/>
          <w:sz w:val="28"/>
          <w:szCs w:val="28"/>
        </w:rPr>
        <w:t>度，</w:t>
      </w:r>
      <w:proofErr w:type="gramStart"/>
      <w:r w:rsidRPr="00A1527A">
        <w:rPr>
          <w:rFonts w:hint="eastAsia"/>
          <w:b/>
          <w:color w:val="FF0000"/>
          <w:sz w:val="28"/>
          <w:szCs w:val="28"/>
        </w:rPr>
        <w:t>见最新</w:t>
      </w:r>
      <w:proofErr w:type="gramEnd"/>
      <w:r w:rsidRPr="00A1527A">
        <w:rPr>
          <w:rFonts w:hint="eastAsia"/>
          <w:b/>
          <w:color w:val="FF0000"/>
          <w:sz w:val="28"/>
          <w:szCs w:val="28"/>
        </w:rPr>
        <w:t>的尺寸图。</w:t>
      </w:r>
    </w:p>
    <w:p w:rsidR="00E10EE0" w:rsidRDefault="00395B40">
      <w:r>
        <w:rPr>
          <w:noProof/>
        </w:rPr>
        <w:lastRenderedPageBreak/>
        <w:drawing>
          <wp:inline distT="0" distB="0" distL="0" distR="0">
            <wp:extent cx="5262880" cy="35299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352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1DB6" w:rsidRDefault="00A51DB6"/>
    <w:p w:rsidR="00A51DB6" w:rsidRDefault="00A51DB6"/>
    <w:p w:rsidR="002940F4" w:rsidRDefault="002940F4">
      <w:r>
        <w:object w:dxaOrig="13795" w:dyaOrig="6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7pt" o:ole="">
            <v:imagedata r:id="rId10" o:title=""/>
          </v:shape>
          <o:OLEObject Type="Embed" ProgID="Visio.Drawing.11" ShapeID="_x0000_i1025" DrawAspect="Content" ObjectID="_1593856752" r:id="rId11"/>
        </w:object>
      </w:r>
    </w:p>
    <w:p w:rsidR="002940F4" w:rsidRDefault="002940F4"/>
    <w:p w:rsidR="00EA669A" w:rsidRPr="009E7550" w:rsidRDefault="00EA669A">
      <w:pPr>
        <w:rPr>
          <w:b/>
          <w:color w:val="7030A0"/>
          <w:sz w:val="30"/>
          <w:szCs w:val="30"/>
        </w:rPr>
      </w:pPr>
      <w:r w:rsidRPr="009E7550">
        <w:rPr>
          <w:rFonts w:hint="eastAsia"/>
          <w:b/>
          <w:color w:val="7030A0"/>
          <w:sz w:val="30"/>
          <w:szCs w:val="30"/>
        </w:rPr>
        <w:t>监控板器件布局说明。</w:t>
      </w:r>
      <w:r w:rsidRPr="009E7550">
        <w:rPr>
          <w:rFonts w:hint="eastAsia"/>
          <w:b/>
          <w:color w:val="7030A0"/>
          <w:sz w:val="30"/>
          <w:szCs w:val="30"/>
        </w:rPr>
        <w:t xml:space="preserve"> </w:t>
      </w:r>
    </w:p>
    <w:p w:rsidR="00A51DB6" w:rsidRPr="00A80D43" w:rsidRDefault="00A80D43" w:rsidP="00A51DB6">
      <w:pPr>
        <w:rPr>
          <w:b/>
          <w:color w:val="7030A0"/>
          <w:sz w:val="28"/>
          <w:szCs w:val="28"/>
        </w:rPr>
      </w:pPr>
      <w:r>
        <w:rPr>
          <w:rFonts w:hint="eastAsia"/>
          <w:b/>
          <w:color w:val="7030A0"/>
          <w:sz w:val="28"/>
          <w:szCs w:val="28"/>
        </w:rPr>
        <w:t>上图中</w:t>
      </w:r>
      <w:r w:rsidR="00A51DB6" w:rsidRPr="00A80D43">
        <w:rPr>
          <w:rFonts w:hint="eastAsia"/>
          <w:b/>
          <w:color w:val="7030A0"/>
          <w:sz w:val="28"/>
          <w:szCs w:val="28"/>
        </w:rPr>
        <w:t xml:space="preserve">CON2X5 </w:t>
      </w:r>
      <w:r w:rsidR="00A51DB6" w:rsidRPr="00A80D43">
        <w:rPr>
          <w:rFonts w:hint="eastAsia"/>
          <w:b/>
          <w:color w:val="7030A0"/>
          <w:sz w:val="28"/>
          <w:szCs w:val="28"/>
        </w:rPr>
        <w:t>是来自背板的信号连接器，</w:t>
      </w:r>
      <w:r w:rsidR="00A51DB6" w:rsidRPr="00A80D43">
        <w:rPr>
          <w:rFonts w:hint="eastAsia"/>
          <w:b/>
          <w:color w:val="7030A0"/>
          <w:sz w:val="28"/>
          <w:szCs w:val="28"/>
        </w:rPr>
        <w:t xml:space="preserve">CON3 </w:t>
      </w:r>
      <w:r w:rsidR="00A51DB6" w:rsidRPr="00A80D43">
        <w:rPr>
          <w:rFonts w:hint="eastAsia"/>
          <w:b/>
          <w:color w:val="7030A0"/>
          <w:sz w:val="28"/>
          <w:szCs w:val="28"/>
        </w:rPr>
        <w:t>是来自背板的电源连接器</w:t>
      </w:r>
      <w:r>
        <w:rPr>
          <w:rFonts w:hint="eastAsia"/>
          <w:b/>
          <w:color w:val="7030A0"/>
          <w:sz w:val="28"/>
          <w:szCs w:val="28"/>
        </w:rPr>
        <w:t>。</w:t>
      </w:r>
      <w:bookmarkStart w:id="0" w:name="_GoBack"/>
      <w:bookmarkEnd w:id="0"/>
    </w:p>
    <w:sectPr w:rsidR="00A51DB6" w:rsidRPr="00A80D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3CDC" w:rsidRDefault="00E03CDC" w:rsidP="00A430F2">
      <w:r>
        <w:separator/>
      </w:r>
    </w:p>
  </w:endnote>
  <w:endnote w:type="continuationSeparator" w:id="0">
    <w:p w:rsidR="00E03CDC" w:rsidRDefault="00E03CDC" w:rsidP="00A430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3CDC" w:rsidRDefault="00E03CDC" w:rsidP="00A430F2">
      <w:r>
        <w:separator/>
      </w:r>
    </w:p>
  </w:footnote>
  <w:footnote w:type="continuationSeparator" w:id="0">
    <w:p w:rsidR="00E03CDC" w:rsidRDefault="00E03CDC" w:rsidP="00A430F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750B"/>
    <w:rsid w:val="002940F4"/>
    <w:rsid w:val="00395B40"/>
    <w:rsid w:val="00425A02"/>
    <w:rsid w:val="00630517"/>
    <w:rsid w:val="0068795C"/>
    <w:rsid w:val="006F4AB7"/>
    <w:rsid w:val="0087423F"/>
    <w:rsid w:val="008D0D39"/>
    <w:rsid w:val="0094750B"/>
    <w:rsid w:val="009A7DDA"/>
    <w:rsid w:val="009E7550"/>
    <w:rsid w:val="00A1527A"/>
    <w:rsid w:val="00A430F2"/>
    <w:rsid w:val="00A51DB6"/>
    <w:rsid w:val="00A80BF1"/>
    <w:rsid w:val="00A80D43"/>
    <w:rsid w:val="00D21FFB"/>
    <w:rsid w:val="00E03CDC"/>
    <w:rsid w:val="00E10EE0"/>
    <w:rsid w:val="00E221C4"/>
    <w:rsid w:val="00EA66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430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430F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430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430F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430F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430F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430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430F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430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430F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430F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430F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18</Words>
  <Characters>106</Characters>
  <Application>Microsoft Office Word</Application>
  <DocSecurity>0</DocSecurity>
  <Lines>1</Lines>
  <Paragraphs>1</Paragraphs>
  <ScaleCrop>false</ScaleCrop>
  <Company/>
  <LinksUpToDate>false</LinksUpToDate>
  <CharactersWithSpaces>1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gdilian4</dc:creator>
  <cp:keywords/>
  <dc:description/>
  <cp:lastModifiedBy>xingdilian4</cp:lastModifiedBy>
  <cp:revision>18</cp:revision>
  <dcterms:created xsi:type="dcterms:W3CDTF">2018-07-18T09:56:00Z</dcterms:created>
  <dcterms:modified xsi:type="dcterms:W3CDTF">2018-07-23T05:13:00Z</dcterms:modified>
</cp:coreProperties>
</file>